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511693" w:rsidRPr="009E78E7" w:rsidRDefault="009E78E7" w:rsidP="009E78E7">
      <w:r w:rsidRPr="00C41CF8">
        <w:rPr>
          <w:rFonts w:ascii="Times New Roman" w:hAnsi="Times New Roman"/>
          <w:sz w:val="24"/>
          <w:szCs w:val="24"/>
        </w:rPr>
        <w:object w:dxaOrig="15210" w:dyaOrig="11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391.5pt" o:ole="">
            <v:imagedata r:id="rId4" o:title=""/>
          </v:shape>
          <o:OLEObject Type="Embed" ProgID="Visio.Drawing.11" ShapeID="_x0000_i1025" DrawAspect="Content" ObjectID="_1556379713" r:id="rId5"/>
        </w:object>
      </w:r>
      <w:bookmarkEnd w:id="0"/>
    </w:p>
    <w:sectPr w:rsidR="00511693" w:rsidRPr="009E78E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78E7"/>
    <w:rsid w:val="00511693"/>
    <w:rsid w:val="009E78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EC8B92A5-BD95-4BC7-AAC0-2860F8BDE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s Lew</dc:creator>
  <cp:keywords/>
  <dc:description/>
  <cp:lastModifiedBy>Ses Lew</cp:lastModifiedBy>
  <cp:revision>1</cp:revision>
  <dcterms:created xsi:type="dcterms:W3CDTF">2017-05-15T22:55:00Z</dcterms:created>
  <dcterms:modified xsi:type="dcterms:W3CDTF">2017-05-15T22:55:00Z</dcterms:modified>
</cp:coreProperties>
</file>